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19501A9C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  <w:r w:rsidR="00EE1B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4253" w:type="dxa"/>
            <w:gridSpan w:val="2"/>
          </w:tcPr>
          <w:p w14:paraId="3B1B9EFB" w14:textId="715DE91A" w:rsidR="00C96EC1" w:rsidRPr="00EE1BCC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  <w:r w:rsidR="00EE1B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June 25, 2021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318pt" o:ole="">
            <v:imagedata r:id="rId9" o:title=""/>
          </v:shape>
          <o:OLEObject Type="Embed" ProgID="Visio.Drawing.15" ShapeID="_x0000_i1025" DrawAspect="Content" ObjectID="_1686144085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5680" behindDoc="0" locked="0" layoutInCell="1" allowOverlap="1" wp14:anchorId="16F7E76C" wp14:editId="391CCDD5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3632" behindDoc="0" locked="0" layoutInCell="1" allowOverlap="1" wp14:anchorId="017652CE" wp14:editId="2111292A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bg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6A324553" w:rsidR="00C558F3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CCEBDD4" w14:textId="6D1DDD06" w:rsidR="00D71AEF" w:rsidRDefault="00D71AEF" w:rsidP="00D71AE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9A1B713" w14:textId="5F037BF2" w:rsidR="00D71AEF" w:rsidRDefault="00D71AEF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 class A amplifiers output signal is just an amplified replica of the input signal. Therefore, both the positive and negative half cycles of the input signal 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must be amplified </w:t>
      </w:r>
      <w:r w:rsid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in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 the same </w:t>
      </w:r>
      <w:r w:rsidR="00981A07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factor</w:t>
      </w: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Below values were </w:t>
      </w:r>
      <w:r w:rsidR="00195D11">
        <w:rPr>
          <w:rFonts w:ascii="Times New Roman" w:hAnsi="Times New Roman" w:cs="Times New Roman"/>
          <w:i/>
          <w:iCs/>
          <w:sz w:val="24"/>
          <w:szCs w:val="24"/>
          <w:lang w:val="en-US"/>
        </w:rPr>
        <w:t>chosen according to that.</w:t>
      </w:r>
    </w:p>
    <w:p w14:paraId="061637B3" w14:textId="49B76E77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D273A42" w14:textId="4109CF51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8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34F2A02A" w14:textId="26FB83A6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171.474 ± 0.0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042EA972" w14:textId="4C6DF447" w:rsid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5FB255" w14:textId="494C7645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Values were </w:t>
      </w:r>
      <w:r w:rsidR="00E3579A">
        <w:rPr>
          <w:rFonts w:ascii="Times New Roman" w:hAnsi="Times New Roman" w:cs="Times New Roman"/>
          <w:i/>
          <w:iCs/>
          <w:sz w:val="24"/>
          <w:szCs w:val="24"/>
          <w:lang w:val="en-US"/>
        </w:rPr>
        <w:t>found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using the following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simulation which measures the maximum and minimum of output signal over a period.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It was o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bserve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d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that input signal is amplified in the same factor </w:t>
      </w:r>
      <w:r w:rsidR="00981A07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when the input signal’s amplitude is near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8</w:t>
      </w:r>
      <w:r w:rsidR="00981A07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mV.</w:t>
      </w:r>
      <w:r w:rsidR="00022F30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The corresponding output signal has an amplitude </w:t>
      </w:r>
      <w:r w:rsidR="00191CB9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of </w:t>
      </w:r>
      <w:r w:rsidR="00191CB9" w:rsidRPr="00191CB9">
        <w:rPr>
          <w:rFonts w:ascii="Times New Roman" w:hAnsi="Times New Roman" w:cs="Times New Roman"/>
          <w:sz w:val="24"/>
          <w:szCs w:val="24"/>
          <w:lang w:val="en-US"/>
        </w:rPr>
        <w:t>171.474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 xml:space="preserve"> ± 0.01 mV</w:t>
      </w:r>
      <w:r w:rsidR="00191CB9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022F30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in both the positive and negative half cycles of the input signal.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When the input signal level exceeds this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evel (8 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mV), positive half cycle of the input signal is amplified more than the negative half cycle of the input signal</w:t>
      </w:r>
      <w:r w:rsidR="00E3579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and therefore it was considered as a distortion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</w:p>
    <w:p w14:paraId="15621B59" w14:textId="77777777" w:rsidR="00AC47B7" w:rsidRDefault="00AC47B7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757D4E6" w14:textId="6F8B727B" w:rsidR="008F5798" w:rsidRPr="009821DD" w:rsidRDefault="007129C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9821D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Maximum and minimum </w:t>
      </w:r>
      <w:r w:rsidR="009821D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output </w:t>
      </w:r>
      <w:r w:rsidRPr="009821D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values for different input signals : </w:t>
      </w:r>
      <w:hyperlink r:id="rId15" w:history="1">
        <w:r w:rsidRPr="009821DD">
          <w:rPr>
            <w:rStyle w:val="Hyperlink"/>
            <w:i/>
            <w:iCs/>
          </w:rPr>
          <w:t>Power-Amplifier/Part-d.xlsx at main · bimalka98/Power-Amplifier (github.com)</w:t>
        </w:r>
      </w:hyperlink>
      <w:r w:rsidR="009821DD">
        <w:rPr>
          <w:i/>
          <w:iCs/>
        </w:rPr>
        <w:t>.</w:t>
      </w:r>
    </w:p>
    <w:p w14:paraId="4BE7C552" w14:textId="51E93B55" w:rsidR="00E3579A" w:rsidRPr="00191CB9" w:rsidRDefault="00714905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anchor distT="0" distB="0" distL="114300" distR="114300" simplePos="0" relativeHeight="251672576" behindDoc="0" locked="0" layoutInCell="1" allowOverlap="1" wp14:anchorId="34123BDE" wp14:editId="2A65005C">
            <wp:simplePos x="0" y="0"/>
            <wp:positionH relativeFrom="margin">
              <wp:align>center</wp:align>
            </wp:positionH>
            <wp:positionV relativeFrom="paragraph">
              <wp:posOffset>-332740</wp:posOffset>
            </wp:positionV>
            <wp:extent cx="4162425" cy="3697605"/>
            <wp:effectExtent l="19050" t="19050" r="28575" b="17145"/>
            <wp:wrapSquare wrapText="bothSides"/>
            <wp:docPr id="13" name="Picture 1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, schematic&#10;&#10;Description automatically generated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36976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6A68AF" w14:textId="2825C6A4" w:rsidR="00025AA6" w:rsidRDefault="00025AA6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C423F52" w14:textId="2483FA0B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61C35E2" w14:textId="334C20A7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A8D82C2" w14:textId="71DE0904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E0CD5A9" w14:textId="7D6DB44B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4AAA3D8" w14:textId="515C8663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59C539D" w14:textId="39408B19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C25087C" w14:textId="33C3650C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A085BB1" w14:textId="5DB28970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54F7C5C" w14:textId="756293C2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99BB197" w14:textId="7216CDFE" w:rsid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FE990E4" w14:textId="6E687256" w:rsid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F742A8" w14:textId="77777777" w:rsidR="00714905" w:rsidRP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3DBAE52" w14:textId="77777777" w:rsidR="00714905" w:rsidRPr="00C70EE6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0ECC3B6" w14:textId="0588F475" w:rsidR="008F5798" w:rsidRPr="00714905" w:rsidRDefault="00812029" w:rsidP="0071490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</w:t>
      </w:r>
    </w:p>
    <w:p w14:paraId="33CAB93B" w14:textId="58CD3D78" w:rsidR="00E3579A" w:rsidRDefault="00714905" w:rsidP="008310D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6EE66309" wp14:editId="7FCB8390">
            <wp:simplePos x="0" y="0"/>
            <wp:positionH relativeFrom="margin">
              <wp:posOffset>513314</wp:posOffset>
            </wp:positionH>
            <wp:positionV relativeFrom="paragraph">
              <wp:posOffset>63567</wp:posOffset>
            </wp:positionV>
            <wp:extent cx="5603240" cy="2582545"/>
            <wp:effectExtent l="0" t="0" r="0" b="8255"/>
            <wp:wrapSquare wrapText="bothSides"/>
            <wp:docPr id="11" name="Picture 11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Chart, line chart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324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5B1328" w14:textId="0FFAB6AF" w:rsidR="00714905" w:rsidRPr="00714905" w:rsidRDefault="00773C67" w:rsidP="0071490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8480" behindDoc="0" locked="0" layoutInCell="1" allowOverlap="1" wp14:anchorId="516B933B" wp14:editId="3D8329B8">
            <wp:simplePos x="0" y="0"/>
            <wp:positionH relativeFrom="margin">
              <wp:posOffset>486009</wp:posOffset>
            </wp:positionH>
            <wp:positionV relativeFrom="paragraph">
              <wp:posOffset>2420553</wp:posOffset>
            </wp:positionV>
            <wp:extent cx="5656580" cy="2622550"/>
            <wp:effectExtent l="0" t="0" r="1270" b="6350"/>
            <wp:wrapSquare wrapText="bothSides"/>
            <wp:docPr id="12" name="Picture 12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Chart, line chart&#10;&#10;Description automatically generated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310D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FAFCBD9" w14:textId="0DFE6597" w:rsidR="00025AA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level.</w:t>
      </w:r>
    </w:p>
    <w:p w14:paraId="346FC17B" w14:textId="1B13A8B8" w:rsidR="006C7C13" w:rsidRDefault="006C7C13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56E9066" w14:textId="3EBAA4BA" w:rsidR="00CA3D6B" w:rsidRPr="00CA3D6B" w:rsidRDefault="00CA3D6B" w:rsidP="00CA3D6B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AC Power at the load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out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otal Input Power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otal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Cs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tota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512613BF" w14:textId="7CCFEA51" w:rsidR="006C7C13" w:rsidRPr="00CA3D6B" w:rsidRDefault="00CA3D6B" w:rsidP="00CA3D6B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÷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e>
          </m:d>
        </m:oMath>
      </m:oMathPara>
    </w:p>
    <w:p w14:paraId="56C59EE7" w14:textId="691E2792" w:rsidR="006C7C13" w:rsidRPr="006C7C13" w:rsidRDefault="00CA3D6B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37DE74AB" w14:textId="53FD885D" w:rsidR="00904080" w:rsidRPr="00364B5A" w:rsidRDefault="00CA3D6B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η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 xml:space="preserve">171.47 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81E3910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</w:p>
    <w:p w14:paraId="0A0E1BA1" w14:textId="09D2BE3B" w:rsidR="00904080" w:rsidRDefault="00904080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and therefore it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can be neglected</w:t>
      </w:r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</w:p>
    <w:p w14:paraId="74D88C56" w14:textId="77777777" w:rsidR="00B3661F" w:rsidRDefault="00B3661F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3400C26" w14:textId="3A4242D1" w:rsidR="00CA3D6B" w:rsidRPr="00CA3D6B" w:rsidRDefault="006C7C13" w:rsidP="00CA3D6B">
      <w:pPr>
        <w:pStyle w:val="ListParagraph"/>
        <w:rPr>
          <w:rFonts w:ascii="Times New Roman" w:eastAsiaTheme="minorEastAsia" w:hAnsi="Times New Roman" w:cs="Times New Roman"/>
          <w:color w:val="FF0000"/>
          <w:sz w:val="24"/>
          <w:szCs w:val="24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 η=4.315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5</m:t>
              </m:r>
            </m:sup>
          </m:sSup>
        </m:oMath>
      </m:oMathPara>
    </w:p>
    <w:p w14:paraId="1A88F0A6" w14:textId="2E4CD772" w:rsidR="00CA3CD3" w:rsidRPr="00C66B24" w:rsidRDefault="00CA3CD3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9DBB719" w14:textId="77777777" w:rsidR="00CA3CD3" w:rsidRPr="00CA3CD3" w:rsidRDefault="00CA3CD3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F6EE184" w14:textId="36CB5BEC" w:rsidR="00C66B24" w:rsidRDefault="00456498" w:rsidP="00C66B2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3292405B" w14:textId="77777777" w:rsid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6DF8A43" w14:textId="767D8B0D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When 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in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053B8">
        <w:rPr>
          <w:rFonts w:ascii="Times New Roman" w:hAnsi="Times New Roman" w:cs="Times New Roman"/>
          <w:sz w:val="24"/>
          <w:szCs w:val="24"/>
          <w:lang w:val="en-US"/>
        </w:rPr>
        <w:t>4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, then Vout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m:t>85.7483</m:t>
        </m:r>
      </m:oMath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  <w:r w:rsidR="00AC47B7">
        <w:rPr>
          <w:rFonts w:ascii="Times New Roman" w:hAnsi="Times New Roman" w:cs="Times New Roman"/>
          <w:sz w:val="24"/>
          <w:szCs w:val="24"/>
          <w:lang w:val="en-US"/>
        </w:rPr>
        <w:t xml:space="preserve"> (Average of positive peak value and negative peak value)</w:t>
      </w:r>
    </w:p>
    <w:p w14:paraId="3956175F" w14:textId="77777777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1AD6663E" w14:textId="77777777" w:rsidR="00C66B24" w:rsidRP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EF97220" w14:textId="1C7D8A9D" w:rsidR="00C66B24" w:rsidRDefault="00456498" w:rsidP="00C66B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173B6940" w14:textId="5D418946" w:rsidR="00FE27BC" w:rsidRDefault="00FE27BC" w:rsidP="00FE27BC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63C3825" w14:textId="1806AB5B" w:rsidR="00FE27BC" w:rsidRPr="00FE27BC" w:rsidRDefault="00FE27BC" w:rsidP="00FE27BC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Same as before,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and therefore it can be neglected.</w:t>
      </w:r>
    </w:p>
    <w:p w14:paraId="405EDC11" w14:textId="122D5D68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2B0E7F5" w14:textId="5708259E" w:rsidR="00C66B24" w:rsidRPr="006C7C13" w:rsidRDefault="00A26FC8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85.7483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C921DD4" w14:textId="77777777" w:rsidR="00C66B24" w:rsidRPr="00C66B24" w:rsidRDefault="00C66B24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0EF4F2A" w14:textId="1BFEAE76" w:rsidR="00E6336E" w:rsidRPr="008B48A5" w:rsidRDefault="006C7C13" w:rsidP="006C7C13">
      <w:pPr>
        <w:pStyle w:val="ListParagraph"/>
        <w:jc w:val="center"/>
        <w:rPr>
          <w:rFonts w:ascii="Times New Roman" w:eastAsiaTheme="minorEastAsia" w:hAnsi="Times New Roman" w:cs="Times New Roman"/>
          <w:iCs/>
          <w:color w:val="FF0000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= 1.079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5</m:t>
              </m:r>
            </m:sup>
          </m:sSup>
        </m:oMath>
      </m:oMathPara>
    </w:p>
    <w:p w14:paraId="71652177" w14:textId="57BCEB94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782FFFB" w14:textId="77777777" w:rsidR="00C66B24" w:rsidRPr="00F8655A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4130FB1" w14:textId="1144FF9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3D666531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6DA8ED86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</w:t>
      </w:r>
      <w:r w:rsidR="000053B8" w:rsidRPr="00F8655A">
        <w:rPr>
          <w:rFonts w:ascii="Times New Roman" w:hAnsi="Times New Roman" w:cs="Times New Roman"/>
          <w:sz w:val="24"/>
          <w:szCs w:val="24"/>
          <w:lang w:val="en-US"/>
        </w:rPr>
        <w:t>Complementary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3255E295" wp14:editId="6BE43BCD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6346A25C" w:rsidR="00471DF0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2070299" w14:textId="27CF7C4A" w:rsidR="00364B5A" w:rsidRPr="00364B5A" w:rsidRDefault="00A26FC8" w:rsidP="00364B5A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pict w14:anchorId="63D3299E">
          <v:shape id="_x0000_s1027" type="#_x0000_t75" style="position:absolute;left:0;text-align:left;margin-left:92.55pt;margin-top:17.4pt;width:337.9pt;height:288.25pt;z-index:251659776;mso-position-horizontal-relative:margin;mso-position-vertical-relative:text;mso-width-relative:page;mso-height-relative:page" stroked="t">
            <v:stroke dashstyle="dash"/>
            <v:imagedata r:id="rId21" o:title="Q1"/>
            <w10:wrap type="topAndBottom" anchorx="margin"/>
          </v:shape>
        </w:pict>
      </w:r>
    </w:p>
    <w:p w14:paraId="01FB774F" w14:textId="77777777" w:rsidR="00364B5A" w:rsidRDefault="00364B5A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A54CD11" w14:textId="77777777" w:rsidR="00844C7B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24BC58A" w14:textId="77777777" w:rsidR="00844C7B" w:rsidRPr="00F8655A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2EA04CD2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10.69V</w:t>
      </w:r>
    </w:p>
    <w:p w14:paraId="33492B49" w14:textId="0E1DF72E" w:rsidR="000F3A35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9.9214431</w:t>
      </w:r>
      <w:r w:rsidR="00844C7B" w:rsidRPr="00844C7B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171E5AE2" w14:textId="77777777" w:rsidR="00844C7B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206DEE86" w14:textId="77777777" w:rsidR="00844C7B" w:rsidRPr="00F8655A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47348CC" w14:textId="57A5113B" w:rsidR="00844C7B" w:rsidRDefault="000F3A35" w:rsidP="00E87F0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Calculate the efficiency of the </w:t>
      </w:r>
      <w:r w:rsidR="00D71AEF" w:rsidRPr="00F8655A">
        <w:rPr>
          <w:rFonts w:ascii="Times New Roman" w:hAnsi="Times New Roman" w:cs="Times New Roman"/>
          <w:sz w:val="24"/>
          <w:szCs w:val="24"/>
          <w:lang w:val="en-US"/>
        </w:rPr>
        <w:t>amplifier.</w:t>
      </w:r>
    </w:p>
    <w:p w14:paraId="7292F9D8" w14:textId="77777777" w:rsidR="00E87F00" w:rsidRDefault="00E87F00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B87C583" w14:textId="1B6A2A39" w:rsidR="00E87F00" w:rsidRPr="0050534F" w:rsidRDefault="00E87F00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Input Pow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m(out)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921443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1.343869542 W </m:t>
          </m:r>
        </m:oMath>
      </m:oMathPara>
    </w:p>
    <w:p w14:paraId="7886B9DD" w14:textId="77777777" w:rsidR="0050534F" w:rsidRPr="0050534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2E27F48" w14:textId="3F570389" w:rsidR="0050534F" w:rsidRPr="000D270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Power at the load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(out)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9214431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1.047181204 W  </m:t>
          </m:r>
        </m:oMath>
      </m:oMathPara>
    </w:p>
    <w:p w14:paraId="17DCC957" w14:textId="77777777" w:rsidR="000D270F" w:rsidRDefault="000D270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C24D3D8" w14:textId="77CC1A73" w:rsidR="000D270F" w:rsidRPr="00DD6262" w:rsidRDefault="000D270F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Efficiency of the amplifi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η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792283189 ≅77.9228 % </m:t>
          </m:r>
        </m:oMath>
      </m:oMathPara>
    </w:p>
    <w:p w14:paraId="287D08A6" w14:textId="77777777" w:rsidR="00844C7B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5BCAA93" w14:textId="77777777" w:rsidR="00844C7B" w:rsidRPr="00B5063F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42C8FE94" w14:textId="7777777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3DB5ACB" w14:textId="5311691F" w:rsidR="00645641" w:rsidRDefault="00A26FC8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0E20C384">
          <v:shape id="_x0000_s1028" type="#_x0000_t75" style="position:absolute;left:0;text-align:left;margin-left:-26.05pt;margin-top:23.4pt;width:575.1pt;height:138.4pt;z-index:251660800;mso-position-horizontal-relative:margin;mso-position-vertical-relative:text;mso-width-relative:page;mso-height-relative:page">
            <v:imagedata r:id="rId22" o:title="d1"/>
            <w10:wrap type="topAndBottom" anchorx="margin"/>
          </v:shape>
        </w:pict>
      </w:r>
      <w:r w:rsidR="00267487"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Y-T mode</w:t>
      </w:r>
    </w:p>
    <w:p w14:paraId="084CA4B3" w14:textId="7C75ECFC" w:rsidR="00267487" w:rsidRDefault="00267487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p w14:paraId="0136EE39" w14:textId="412D43B2" w:rsidR="00645641" w:rsidRPr="00267487" w:rsidRDefault="00A26FC8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4A812618">
          <v:shape id="_x0000_s1029" type="#_x0000_t75" style="position:absolute;left:0;text-align:left;margin-left:-22.75pt;margin-top:22.6pt;width:568.4pt;height:138.75pt;z-index:251661824;mso-position-horizontal-relative:margin;mso-position-vertical-relative:text;mso-width-relative:page;mso-height-relative:page">
            <v:imagedata r:id="rId23" o:title="d2" cropleft="-284f"/>
            <w10:wrap type="topAndBottom" anchorx="margin"/>
          </v:shape>
        </w:pict>
      </w:r>
      <w:r w:rsidR="00267487"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X-Y mode</w:t>
      </w:r>
    </w:p>
    <w:p w14:paraId="335DB755" w14:textId="0F72C64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6CBDF538" w:rsidR="0054268C" w:rsidRPr="00F8655A" w:rsidRDefault="00D23C52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By looking at the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bove two figures, 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we can observe that the amplifier gives 0V as the output for the input range -582.21495mV to 582.21495mV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approximately)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we can conclude that input voltage </w:t>
      </w:r>
      <w:proofErr w:type="gramStart"/>
      <w:r w:rsidRPr="00D23C52">
        <w:rPr>
          <w:rFonts w:ascii="Times New Roman" w:hAnsi="Times New Roman" w:cs="Times New Roman"/>
          <w:sz w:val="24"/>
          <w:szCs w:val="24"/>
          <w:lang w:val="en-US"/>
        </w:rPr>
        <w:t>has to</w:t>
      </w:r>
      <w:proofErr w:type="gramEnd"/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be larger than the VBE bias voltage to the transistor to turn on and give an output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for the input voltages with a magnitude lower than the bias voltage of the BE junction, output has become zero. This effect is known as the cross-over distortion.</w:t>
      </w:r>
    </w:p>
    <w:p w14:paraId="2495B237" w14:textId="77777777" w:rsidR="005701E1" w:rsidRDefault="005701E1" w:rsidP="000A1CF7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2FCF963D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70156A0B" w14:textId="43B82CFA" w:rsidR="00D00F54" w:rsidRDefault="006F7A64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6CD14320" wp14:editId="2DD71E03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DD2B72" w14:textId="77777777" w:rsidR="0045194E" w:rsidRDefault="0045194E" w:rsidP="00D00F54">
      <w:pPr>
        <w:pStyle w:val="ListParagraph"/>
        <w:jc w:val="center"/>
        <w:rPr>
          <w:rFonts w:ascii="Times New Roman" w:hAnsi="Times New Roman" w:cs="Times New Roman"/>
          <w:noProof/>
          <w:sz w:val="24"/>
          <w:szCs w:val="24"/>
          <w:lang w:eastAsia="en-GB"/>
        </w:rPr>
      </w:pPr>
    </w:p>
    <w:p w14:paraId="33945BDE" w14:textId="74EC4342" w:rsidR="004F6D27" w:rsidRPr="00D00F54" w:rsidRDefault="003D2053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6704" behindDoc="0" locked="0" layoutInCell="1" allowOverlap="1" wp14:anchorId="6B5703A4" wp14:editId="2D321214">
            <wp:simplePos x="0" y="0"/>
            <wp:positionH relativeFrom="margin">
              <wp:posOffset>1474470</wp:posOffset>
            </wp:positionH>
            <wp:positionV relativeFrom="paragraph">
              <wp:posOffset>437515</wp:posOffset>
            </wp:positionV>
            <wp:extent cx="3790950" cy="4914900"/>
            <wp:effectExtent l="19050" t="19050" r="19050" b="1905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9" r="967"/>
                    <a:stretch/>
                  </pic:blipFill>
                  <pic:spPr bwMode="auto">
                    <a:xfrm>
                      <a:off x="0" y="0"/>
                      <a:ext cx="3790950" cy="49149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lgDash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F6D27" w:rsidRPr="00D00F54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D00F54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B874A62" w14:textId="196A288B" w:rsidR="000A1CF7" w:rsidRDefault="000A1CF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E4928C4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3BB6AE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6027EFF" w14:textId="77777777" w:rsidR="00D00F54" w:rsidRPr="00F8655A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5DD0BEF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457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1009244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C3B0FEE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8FCFDAD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AC power decipated at the load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ower delivered by the DC source</m:t>
              </m:r>
            </m:den>
          </m:f>
        </m:oMath>
      </m:oMathPara>
    </w:p>
    <w:p w14:paraId="34FE82BC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CE69FBD" w14:textId="77777777" w:rsidR="00D00F54" w:rsidRPr="00F570A7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</m:oMath>
      </m:oMathPara>
    </w:p>
    <w:p w14:paraId="468B05D4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E6B6CA2" w14:textId="77777777" w:rsidR="00D00F54" w:rsidRPr="00F570A7" w:rsidRDefault="00A26FC8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5A335BCA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F554585" w14:textId="77777777" w:rsidR="00D00F54" w:rsidRPr="005C2EC2" w:rsidRDefault="00A26FC8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1009244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</m:oMath>
      </m:oMathPara>
    </w:p>
    <w:p w14:paraId="05590A2A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3E790B3" w14:textId="77777777" w:rsidR="00D00F54" w:rsidRPr="005C2EC2" w:rsidRDefault="00A26FC8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0414134W=41.4134mW</m:t>
          </m:r>
        </m:oMath>
      </m:oMathPara>
    </w:p>
    <w:p w14:paraId="25A6F9A5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1C407E2" w14:textId="77777777" w:rsidR="00D00F54" w:rsidRPr="005C2EC2" w:rsidRDefault="00A26FC8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286F33E2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D262337" w14:textId="77777777" w:rsidR="00D00F54" w:rsidRPr="005C2EC2" w:rsidRDefault="00A26FC8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1009244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</m:oMath>
      </m:oMathPara>
    </w:p>
    <w:p w14:paraId="4B21E513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E5DD98C" w14:textId="77777777" w:rsidR="00D00F54" w:rsidRPr="00E24F81" w:rsidRDefault="00A26FC8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57.9382mW</m:t>
          </m:r>
        </m:oMath>
      </m:oMathPara>
    </w:p>
    <w:p w14:paraId="216FD349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7CAA0A95" w14:textId="6599C94B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41.4134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7.9382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14785=71.4785% </m:t>
          </m:r>
        </m:oMath>
      </m:oMathPara>
    </w:p>
    <w:p w14:paraId="1E3EBFC5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1245D4B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5505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4605192V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AF23E03" w14:textId="7A9C5B7B" w:rsidR="00D00F54" w:rsidRPr="00D00F54" w:rsidRDefault="0054268C" w:rsidP="00D00F5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50B513DC" w14:textId="24B48183" w:rsidR="00D00F54" w:rsidRPr="00E24F81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w:br/>
        </m:r>
      </m:oMath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5.4605192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14.9086mW</m:t>
          </m:r>
        </m:oMath>
      </m:oMathPara>
    </w:p>
    <w:p w14:paraId="4DC7B2B1" w14:textId="77777777" w:rsidR="00D00F54" w:rsidRDefault="00D00F54" w:rsidP="00D00F54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F4213D7" w14:textId="684FBD15" w:rsidR="00D00F54" w:rsidRPr="00D00F54" w:rsidRDefault="00A26FC8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.4605192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34.7627mW</m:t>
          </m:r>
        </m:oMath>
      </m:oMathPara>
    </w:p>
    <w:p w14:paraId="44FFCEFC" w14:textId="77777777" w:rsidR="00D00F54" w:rsidRPr="005C2EC2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4.9086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4.7627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428867=42.8867%</m:t>
          </m:r>
        </m:oMath>
      </m:oMathPara>
    </w:p>
    <w:p w14:paraId="6A41E2E3" w14:textId="0A1131ED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523C9C7F" w14:textId="5FC0991F" w:rsidR="00D00F54" w:rsidRPr="003753B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1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8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mV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2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569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A4C976A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33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6759B13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17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9814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6EFB66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0.000909041</w:t>
      </w:r>
      <w:r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235C3158" w14:textId="4A774129" w:rsidR="004F6D27" w:rsidRDefault="004F6D27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p w14:paraId="5C0BA972" w14:textId="4670554D" w:rsidR="003C127D" w:rsidRDefault="003C127D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p w14:paraId="5E855179" w14:textId="715B05ED" w:rsidR="003C127D" w:rsidRDefault="003C127D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p w14:paraId="6A438778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FDA833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AD7723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7C77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4D5F64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9BF424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C4983E8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809AEDC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5482BE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B32FDC9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9F90E4C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1AB56A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56616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2FF3910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DCB0726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079C7BF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BE9595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7AB328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36090DC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6CE2057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435157B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F183C7F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62666E2A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F1C3D9D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4B8009E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2276673" w14:textId="77777777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DDA7127" w14:textId="4908F4BA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1694578" w14:textId="0FF0FDC5" w:rsidR="003C127D" w:rsidRDefault="003C127D" w:rsidP="003C127D">
      <w:pPr>
        <w:pStyle w:val="ListParagraph"/>
        <w:ind w:left="216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BFF59DF" w14:textId="02D2C508" w:rsidR="003C127D" w:rsidRPr="003C127D" w:rsidRDefault="003C127D" w:rsidP="003C127D">
      <w:pPr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3C127D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Simulation files can be found at</w:t>
      </w:r>
      <w:r w:rsidRPr="003C127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hyperlink r:id="rId26" w:history="1">
        <w:r w:rsidRPr="003C127D">
          <w:rPr>
            <w:rStyle w:val="Hyperlink"/>
            <w:i/>
            <w:iCs/>
          </w:rPr>
          <w:t>Power-Amplifier/Laboratory Class Equivalent Simulation at main · bimalka98/Power-Amplifier (github.com)</w:t>
        </w:r>
      </w:hyperlink>
      <w:r>
        <w:rPr>
          <w:i/>
          <w:iCs/>
        </w:rPr>
        <w:t>.</w:t>
      </w:r>
    </w:p>
    <w:p w14:paraId="23F10BB6" w14:textId="77777777" w:rsidR="003C127D" w:rsidRPr="00F8655A" w:rsidRDefault="003C127D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sectPr w:rsidR="003C127D" w:rsidRPr="00F8655A" w:rsidSect="00181C18">
      <w:headerReference w:type="default" r:id="rId27"/>
      <w:footerReference w:type="default" r:id="rId28"/>
      <w:pgSz w:w="11906" w:h="16838" w:code="9"/>
      <w:pgMar w:top="720" w:right="720" w:bottom="720" w:left="72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E61F53" w14:textId="77777777" w:rsidR="00A26FC8" w:rsidRDefault="00A26FC8" w:rsidP="00CD5827">
      <w:pPr>
        <w:spacing w:after="0" w:line="240" w:lineRule="auto"/>
      </w:pPr>
      <w:r>
        <w:separator/>
      </w:r>
    </w:p>
  </w:endnote>
  <w:endnote w:type="continuationSeparator" w:id="0">
    <w:p w14:paraId="30039261" w14:textId="77777777" w:rsidR="00A26FC8" w:rsidRDefault="00A26FC8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D23C5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92207C" w14:textId="77777777" w:rsidR="00A26FC8" w:rsidRDefault="00A26FC8" w:rsidP="00CD5827">
      <w:pPr>
        <w:spacing w:after="0" w:line="240" w:lineRule="auto"/>
      </w:pPr>
      <w:r>
        <w:separator/>
      </w:r>
    </w:p>
  </w:footnote>
  <w:footnote w:type="continuationSeparator" w:id="0">
    <w:p w14:paraId="5CD393F8" w14:textId="77777777" w:rsidR="00A26FC8" w:rsidRDefault="00A26FC8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6CA1"/>
    <w:rsid w:val="000053B8"/>
    <w:rsid w:val="0001056E"/>
    <w:rsid w:val="00022F30"/>
    <w:rsid w:val="00025AA6"/>
    <w:rsid w:val="00046DDE"/>
    <w:rsid w:val="00055241"/>
    <w:rsid w:val="00093DE8"/>
    <w:rsid w:val="000A1CF7"/>
    <w:rsid w:val="000C5A63"/>
    <w:rsid w:val="000D270F"/>
    <w:rsid w:val="000F3A35"/>
    <w:rsid w:val="000F7E70"/>
    <w:rsid w:val="00152CF8"/>
    <w:rsid w:val="00176CA1"/>
    <w:rsid w:val="00181C18"/>
    <w:rsid w:val="00191CB9"/>
    <w:rsid w:val="00195D11"/>
    <w:rsid w:val="00197FCE"/>
    <w:rsid w:val="001A139F"/>
    <w:rsid w:val="001A2FF0"/>
    <w:rsid w:val="002137AB"/>
    <w:rsid w:val="00227723"/>
    <w:rsid w:val="00230B67"/>
    <w:rsid w:val="00267487"/>
    <w:rsid w:val="00267553"/>
    <w:rsid w:val="00290B01"/>
    <w:rsid w:val="00294949"/>
    <w:rsid w:val="002A11BE"/>
    <w:rsid w:val="002A507F"/>
    <w:rsid w:val="002B3E8C"/>
    <w:rsid w:val="0030221C"/>
    <w:rsid w:val="003210D9"/>
    <w:rsid w:val="00357824"/>
    <w:rsid w:val="00364B5A"/>
    <w:rsid w:val="003753B4"/>
    <w:rsid w:val="00387832"/>
    <w:rsid w:val="00393DE2"/>
    <w:rsid w:val="003C127D"/>
    <w:rsid w:val="003C7654"/>
    <w:rsid w:val="003D1F3F"/>
    <w:rsid w:val="003D2053"/>
    <w:rsid w:val="00421BB4"/>
    <w:rsid w:val="004342D7"/>
    <w:rsid w:val="00435309"/>
    <w:rsid w:val="0045194E"/>
    <w:rsid w:val="00456498"/>
    <w:rsid w:val="00471DF0"/>
    <w:rsid w:val="004737CB"/>
    <w:rsid w:val="004A5F53"/>
    <w:rsid w:val="004F68D7"/>
    <w:rsid w:val="004F6D27"/>
    <w:rsid w:val="0050534F"/>
    <w:rsid w:val="0051291D"/>
    <w:rsid w:val="00517925"/>
    <w:rsid w:val="0054268C"/>
    <w:rsid w:val="00542B76"/>
    <w:rsid w:val="005701E1"/>
    <w:rsid w:val="00576365"/>
    <w:rsid w:val="00592FA1"/>
    <w:rsid w:val="00593B87"/>
    <w:rsid w:val="005C5D8E"/>
    <w:rsid w:val="005D085A"/>
    <w:rsid w:val="005F1FBE"/>
    <w:rsid w:val="00645641"/>
    <w:rsid w:val="00664A9F"/>
    <w:rsid w:val="006968AD"/>
    <w:rsid w:val="006A0B6E"/>
    <w:rsid w:val="006A5C59"/>
    <w:rsid w:val="006B70BA"/>
    <w:rsid w:val="006C7C13"/>
    <w:rsid w:val="006D4A44"/>
    <w:rsid w:val="006E53DA"/>
    <w:rsid w:val="006F7A64"/>
    <w:rsid w:val="007129C6"/>
    <w:rsid w:val="00713222"/>
    <w:rsid w:val="00714905"/>
    <w:rsid w:val="00754B45"/>
    <w:rsid w:val="007735A7"/>
    <w:rsid w:val="00773C67"/>
    <w:rsid w:val="00786FA7"/>
    <w:rsid w:val="007A2D98"/>
    <w:rsid w:val="007B0B8B"/>
    <w:rsid w:val="007B435B"/>
    <w:rsid w:val="007C7401"/>
    <w:rsid w:val="007D0723"/>
    <w:rsid w:val="00812029"/>
    <w:rsid w:val="008310D0"/>
    <w:rsid w:val="008361E8"/>
    <w:rsid w:val="008430F6"/>
    <w:rsid w:val="00844C7B"/>
    <w:rsid w:val="00847156"/>
    <w:rsid w:val="00855CD3"/>
    <w:rsid w:val="008B48A5"/>
    <w:rsid w:val="008C1A5C"/>
    <w:rsid w:val="008E7B44"/>
    <w:rsid w:val="008F5798"/>
    <w:rsid w:val="00904080"/>
    <w:rsid w:val="00924227"/>
    <w:rsid w:val="0092793D"/>
    <w:rsid w:val="009640D5"/>
    <w:rsid w:val="00971316"/>
    <w:rsid w:val="0097709A"/>
    <w:rsid w:val="00981A07"/>
    <w:rsid w:val="009821DD"/>
    <w:rsid w:val="009A0A02"/>
    <w:rsid w:val="009B1A0B"/>
    <w:rsid w:val="009D6B85"/>
    <w:rsid w:val="009F1D8C"/>
    <w:rsid w:val="00A02B18"/>
    <w:rsid w:val="00A1064D"/>
    <w:rsid w:val="00A16C68"/>
    <w:rsid w:val="00A26FC8"/>
    <w:rsid w:val="00A42CDD"/>
    <w:rsid w:val="00A577AA"/>
    <w:rsid w:val="00A72869"/>
    <w:rsid w:val="00AC32C8"/>
    <w:rsid w:val="00AC47B7"/>
    <w:rsid w:val="00B15852"/>
    <w:rsid w:val="00B215A1"/>
    <w:rsid w:val="00B3661F"/>
    <w:rsid w:val="00B5063F"/>
    <w:rsid w:val="00B72B1D"/>
    <w:rsid w:val="00B806FF"/>
    <w:rsid w:val="00BF52F7"/>
    <w:rsid w:val="00C438B6"/>
    <w:rsid w:val="00C558F3"/>
    <w:rsid w:val="00C66B24"/>
    <w:rsid w:val="00C70EE6"/>
    <w:rsid w:val="00C96EC1"/>
    <w:rsid w:val="00CA3CD3"/>
    <w:rsid w:val="00CA3D6B"/>
    <w:rsid w:val="00CB0984"/>
    <w:rsid w:val="00CD5827"/>
    <w:rsid w:val="00CE604A"/>
    <w:rsid w:val="00D00F54"/>
    <w:rsid w:val="00D23C52"/>
    <w:rsid w:val="00D503CF"/>
    <w:rsid w:val="00D71AEF"/>
    <w:rsid w:val="00D84447"/>
    <w:rsid w:val="00D862AB"/>
    <w:rsid w:val="00DA290B"/>
    <w:rsid w:val="00DA36DF"/>
    <w:rsid w:val="00DB3545"/>
    <w:rsid w:val="00DD6262"/>
    <w:rsid w:val="00E01A68"/>
    <w:rsid w:val="00E232A2"/>
    <w:rsid w:val="00E25192"/>
    <w:rsid w:val="00E27E6D"/>
    <w:rsid w:val="00E346FD"/>
    <w:rsid w:val="00E3579A"/>
    <w:rsid w:val="00E6336E"/>
    <w:rsid w:val="00E65520"/>
    <w:rsid w:val="00E70678"/>
    <w:rsid w:val="00E87F00"/>
    <w:rsid w:val="00EB08C6"/>
    <w:rsid w:val="00ED3AA5"/>
    <w:rsid w:val="00EE1BCC"/>
    <w:rsid w:val="00EE30D6"/>
    <w:rsid w:val="00EF5F26"/>
    <w:rsid w:val="00F10A97"/>
    <w:rsid w:val="00F634F1"/>
    <w:rsid w:val="00F636F9"/>
    <w:rsid w:val="00F747E0"/>
    <w:rsid w:val="00F8655A"/>
    <w:rsid w:val="00F929F8"/>
    <w:rsid w:val="00F97574"/>
    <w:rsid w:val="00FB1BAF"/>
    <w:rsid w:val="00FE27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A93D81D-20D4-42FC-8340-665372564B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  <w:style w:type="character" w:styleId="PlaceholderText">
    <w:name w:val="Placeholder Text"/>
    <w:basedOn w:val="DefaultParagraphFont"/>
    <w:uiPriority w:val="99"/>
    <w:semiHidden/>
    <w:rsid w:val="00D503CF"/>
    <w:rPr>
      <w:color w:val="808080"/>
    </w:rPr>
  </w:style>
  <w:style w:type="character" w:styleId="Hyperlink">
    <w:name w:val="Hyperlink"/>
    <w:basedOn w:val="DefaultParagraphFont"/>
    <w:uiPriority w:val="99"/>
    <w:semiHidden/>
    <w:unhideWhenUsed/>
    <w:rsid w:val="007129C6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3C127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5.PNG"/><Relationship Id="rId26" Type="http://schemas.openxmlformats.org/officeDocument/2006/relationships/hyperlink" Target="https://github.com/bimalka98/Power-Amplifier/tree/main/Laboratory%20Class%20Equivalent%20Simulation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microsoft.com/office/2007/relationships/hdphoto" Target="media/hdphoto3.wdp"/><Relationship Id="rId25" Type="http://schemas.openxmlformats.org/officeDocument/2006/relationships/image" Target="media/image12.JP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hyperlink" Target="https://github.com/bimalka98/Power-Amplifier/blob/main/Laboratory%20Class%20Equivalent%20Simulation/Part%201/Part-d.xlsx" TargetMode="External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278CF6F-6538-4268-B217-058872AC9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8</TotalTime>
  <Pages>11</Pages>
  <Words>1106</Words>
  <Characters>6309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Oshan Jayawardana</cp:lastModifiedBy>
  <cp:revision>70</cp:revision>
  <cp:lastPrinted>2015-12-03T05:27:00Z</cp:lastPrinted>
  <dcterms:created xsi:type="dcterms:W3CDTF">2021-05-22T12:47:00Z</dcterms:created>
  <dcterms:modified xsi:type="dcterms:W3CDTF">2021-06-25T11:05:00Z</dcterms:modified>
</cp:coreProperties>
</file>